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8EDB38F-BB2B-4916-8A32-29566D771B87}"/>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